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1AA" w:rsidRDefault="001C545C" w:rsidP="001C545C">
      <w:pPr>
        <w:pStyle w:val="Titel"/>
      </w:pPr>
      <w:r>
        <w:t>Projektauftrag: Schuladministration</w:t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 w:rsidRPr="00D03AAC">
        <w:rPr>
          <w:noProof/>
          <w:lang w:eastAsia="de-DE"/>
        </w:rPr>
        <w:drawing>
          <wp:inline distT="0" distB="0" distL="0" distR="0" wp14:anchorId="147D7154" wp14:editId="2B716CB9">
            <wp:extent cx="6022248" cy="2019300"/>
            <wp:effectExtent l="0" t="0" r="0" b="0"/>
            <wp:docPr id="2" name="Grafik 2" descr="Bildergebnis fÃ¼r gibs solothu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ildergebnis fÃ¼r gibs solothur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073" cy="202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>
        <w:t>Pascal Borel, Aaron Studer, Leo Stalder, Lars Berg</w:t>
      </w:r>
    </w:p>
    <w:p w:rsidR="00AF27E8" w:rsidRDefault="00AF27E8" w:rsidP="00AF27E8">
      <w:r>
        <w:t>M151 / M183</w:t>
      </w:r>
    </w:p>
    <w:p w:rsidR="00AF27E8" w:rsidRDefault="00AF27E8" w:rsidP="00AF27E8">
      <w:r>
        <w:t>GIBS Solothurn</w:t>
      </w:r>
    </w:p>
    <w:p w:rsidR="00AF27E8" w:rsidRDefault="008E0408" w:rsidP="00AF27E8">
      <w:fldSimple w:instr=" DATE   \* MERGEFORMAT ">
        <w:r w:rsidR="00AF0140">
          <w:rPr>
            <w:noProof/>
          </w:rPr>
          <w:t>09.05.2018</w:t>
        </w:r>
      </w:fldSimple>
    </w:p>
    <w:p w:rsidR="00AF27E8" w:rsidRDefault="00AF27E8" w:rsidP="00AF27E8"/>
    <w:p w:rsidR="001C545C" w:rsidRDefault="001C545C" w:rsidP="001C545C"/>
    <w:p w:rsidR="00AF27E8" w:rsidRDefault="00AF27E8" w:rsidP="001C545C"/>
    <w:p w:rsidR="00AF27E8" w:rsidRDefault="00AF27E8" w:rsidP="001C545C"/>
    <w:p w:rsidR="00AF27E8" w:rsidRDefault="00AF27E8" w:rsidP="001C545C"/>
    <w:p w:rsidR="00AF27E8" w:rsidRDefault="00AF27E8" w:rsidP="001C545C"/>
    <w:p w:rsidR="00501327" w:rsidRDefault="00501327" w:rsidP="001C545C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5185800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D124D" w:rsidRDefault="003D124D">
          <w:pPr>
            <w:pStyle w:val="Inhaltsverzeichnisberschrift"/>
          </w:pPr>
          <w:r>
            <w:t>Inhalt</w:t>
          </w:r>
        </w:p>
        <w:p w:rsidR="003D124D" w:rsidRDefault="003D124D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428289" w:history="1">
            <w:r w:rsidRPr="0049015C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49015C">
              <w:rPr>
                <w:rStyle w:val="Hyperlink"/>
                <w:noProof/>
              </w:rPr>
              <w:t>Ein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28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0" w:history="1">
            <w:r w:rsidR="003D124D" w:rsidRPr="0049015C">
              <w:rPr>
                <w:rStyle w:val="Hyperlink"/>
                <w:noProof/>
              </w:rPr>
              <w:t>1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Ide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0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1" w:history="1">
            <w:r w:rsidR="003D124D" w:rsidRPr="0049015C">
              <w:rPr>
                <w:rStyle w:val="Hyperlink"/>
                <w:noProof/>
              </w:rPr>
              <w:t>1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Ziel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1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12428292" w:history="1">
            <w:r w:rsidR="003D124D" w:rsidRPr="0049015C">
              <w:rPr>
                <w:rStyle w:val="Hyperlink"/>
                <w:noProof/>
              </w:rPr>
              <w:t>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Technische Rahmenbedin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2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3" w:history="1">
            <w:r w:rsidR="003D124D" w:rsidRPr="0049015C">
              <w:rPr>
                <w:rStyle w:val="Hyperlink"/>
                <w:noProof/>
              </w:rPr>
              <w:t>2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atenbank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3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4" w:history="1">
            <w:r w:rsidR="003D124D" w:rsidRPr="0049015C">
              <w:rPr>
                <w:rStyle w:val="Hyperlink"/>
                <w:noProof/>
              </w:rPr>
              <w:t>2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Klassen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4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5" w:history="1">
            <w:r w:rsidR="003D124D" w:rsidRPr="0049015C">
              <w:rPr>
                <w:rStyle w:val="Hyperlink"/>
                <w:noProof/>
              </w:rPr>
              <w:t>2.3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esig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5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6" w:history="1">
            <w:r w:rsidR="003D124D" w:rsidRPr="0049015C">
              <w:rPr>
                <w:rStyle w:val="Hyperlink"/>
                <w:noProof/>
              </w:rPr>
              <w:t>2.4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Berechti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6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512428297" w:history="1">
            <w:r w:rsidR="003D124D" w:rsidRPr="0049015C">
              <w:rPr>
                <w:rStyle w:val="Hyperlink"/>
                <w:noProof/>
              </w:rPr>
              <w:t>2.4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Roll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7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8A1183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8" w:history="1">
            <w:r w:rsidR="003D124D" w:rsidRPr="0049015C">
              <w:rPr>
                <w:rStyle w:val="Hyperlink"/>
                <w:noProof/>
              </w:rPr>
              <w:t>2.5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Getroffene Sicherheitsmaßnahm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8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3D124D">
          <w:r>
            <w:rPr>
              <w:b/>
              <w:bCs/>
            </w:rPr>
            <w:fldChar w:fldCharType="end"/>
          </w:r>
        </w:p>
      </w:sdtContent>
    </w:sdt>
    <w:p w:rsidR="003D124D" w:rsidRDefault="003D124D">
      <w:r>
        <w:br w:type="page"/>
      </w:r>
    </w:p>
    <w:p w:rsidR="00BC6A89" w:rsidRDefault="001C545C" w:rsidP="001C545C">
      <w:pPr>
        <w:pStyle w:val="berschrift1"/>
      </w:pPr>
      <w:bookmarkStart w:id="0" w:name="_Toc512428289"/>
      <w:r>
        <w:lastRenderedPageBreak/>
        <w:t>Einführung</w:t>
      </w:r>
      <w:bookmarkEnd w:id="0"/>
    </w:p>
    <w:p w:rsidR="001C545C" w:rsidRDefault="001C545C" w:rsidP="001C545C">
      <w:r>
        <w:t xml:space="preserve">In diesem Dokument werden die technischen Rahmenbedingungen des Schulprojekts „Schuladministration“ erläutert. </w:t>
      </w:r>
    </w:p>
    <w:p w:rsidR="0037555A" w:rsidRDefault="0037555A" w:rsidP="001C545C"/>
    <w:p w:rsidR="0037555A" w:rsidRDefault="00087FBC" w:rsidP="00087FBC">
      <w:pPr>
        <w:pStyle w:val="berschrift2"/>
      </w:pPr>
      <w:bookmarkStart w:id="1" w:name="_Toc512428290"/>
      <w:r>
        <w:t>Idee</w:t>
      </w:r>
      <w:bookmarkEnd w:id="1"/>
    </w:p>
    <w:p w:rsidR="00087FBC" w:rsidRDefault="00A62B88" w:rsidP="00087FBC">
      <w:r>
        <w:t>Die Idee ist eine Personen- und Klassenverwaltung der GIBS Solothurn (ohne Noten).</w:t>
      </w:r>
      <w:r w:rsidR="00802032">
        <w:t xml:space="preserve"> Zusätzlich sollen die Lernziele der Module 151 und 183 überprüft werden.</w:t>
      </w:r>
    </w:p>
    <w:p w:rsidR="00C2062F" w:rsidRDefault="00C2062F" w:rsidP="00087FBC"/>
    <w:p w:rsidR="00C2062F" w:rsidRDefault="00C2062F" w:rsidP="00C2062F">
      <w:pPr>
        <w:pStyle w:val="berschrift2"/>
      </w:pPr>
      <w:bookmarkStart w:id="2" w:name="_Toc512428291"/>
      <w:r>
        <w:t>Ziele</w:t>
      </w:r>
      <w:bookmarkEnd w:id="2"/>
    </w:p>
    <w:p w:rsidR="000E42FD" w:rsidRDefault="00C2062F" w:rsidP="00C2062F">
      <w:r>
        <w:t xml:space="preserve">Das Ziel des Projektes ist es, die Lernziele der Module 151 und 183 zu beherrschen und zu verinnerlichen. </w:t>
      </w:r>
    </w:p>
    <w:p w:rsidR="000E42FD" w:rsidRDefault="000E42FD" w:rsidP="00C2062F"/>
    <w:p w:rsidR="004615D8" w:rsidRDefault="004615D8" w:rsidP="004615D8">
      <w:pPr>
        <w:pStyle w:val="berschrift2"/>
      </w:pPr>
      <w:r>
        <w:t>Funktion</w:t>
      </w:r>
    </w:p>
    <w:p w:rsidR="004615D8" w:rsidRPr="004615D8" w:rsidRDefault="004615D8" w:rsidP="004615D8">
      <w:r>
        <w:t>System zur Verwaltung der Benutzerdaten von den Schülern und dessen Lehrern, und die dazugehörigen Klassen und Fächern. Die Web-Applikation bietet die Möglichkeit der Erfassung und Handhabung der Schul-Daten. Zusätzlich werden die Beziehungen zwischen den verschiedenen Entitäten b</w:t>
      </w:r>
      <w:r w:rsidR="000E42FD">
        <w:t>erücksichtig und sind anpassbar</w:t>
      </w:r>
    </w:p>
    <w:p w:rsidR="004615D8" w:rsidRDefault="004615D8" w:rsidP="004615D8">
      <w:pPr>
        <w:pStyle w:val="berschrift2"/>
      </w:pPr>
      <w:r>
        <w:t>Benutzerschnittstellen</w:t>
      </w:r>
    </w:p>
    <w:p w:rsidR="004615D8" w:rsidRPr="004615D8" w:rsidRDefault="004615D8" w:rsidP="004615D8"/>
    <w:p w:rsidR="004615D8" w:rsidRPr="004615D8" w:rsidRDefault="000E42FD" w:rsidP="004615D8">
      <w:r>
        <w:object w:dxaOrig="22613" w:dyaOrig="20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340.05pt" o:ole="">
            <v:imagedata r:id="rId9" o:title=""/>
          </v:shape>
          <o:OLEObject Type="Embed" ProgID="Visio.Drawing.15" ShapeID="_x0000_i1025" DrawAspect="Content" ObjectID="_1587380321" r:id="rId10"/>
        </w:object>
      </w:r>
    </w:p>
    <w:p w:rsidR="000E42FD" w:rsidRDefault="000E42FD" w:rsidP="000E42FD">
      <w:pPr>
        <w:pStyle w:val="berschrift2"/>
      </w:pPr>
      <w:bookmarkStart w:id="3" w:name="_Toc512428292"/>
      <w:r>
        <w:lastRenderedPageBreak/>
        <w:t>Benutzerspezifikationen</w:t>
      </w:r>
    </w:p>
    <w:tbl>
      <w:tblPr>
        <w:tblStyle w:val="Gitternetztabelle1hell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E42FD" w:rsidTr="000E42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Default="000E42FD" w:rsidP="000E42FD">
            <w:r>
              <w:t>Benutzer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hte</w:t>
            </w:r>
          </w:p>
        </w:tc>
      </w:tr>
      <w:tr w:rsidR="000E42FD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Pr="000E42FD" w:rsidRDefault="000E42FD" w:rsidP="000E42FD">
            <w:pPr>
              <w:rPr>
                <w:b w:val="0"/>
              </w:rPr>
            </w:pPr>
            <w:r w:rsidRPr="000E42FD">
              <w:rPr>
                <w:b w:val="0"/>
              </w:rPr>
              <w:t>Lehrer</w:t>
            </w:r>
          </w:p>
        </w:tc>
        <w:tc>
          <w:tcPr>
            <w:tcW w:w="3021" w:type="dxa"/>
          </w:tcPr>
          <w:p w:rsidR="000E42FD" w:rsidRPr="000E42FD" w:rsidRDefault="00661A05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0E42FD" w:rsidRPr="000E42FD">
              <w:t>dmin</w:t>
            </w:r>
          </w:p>
        </w:tc>
        <w:tc>
          <w:tcPr>
            <w:tcW w:w="3021" w:type="dxa"/>
          </w:tcPr>
          <w:p w:rsidR="00AC6F53" w:rsidRDefault="000E42FD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mportieren von XMLs, </w:t>
            </w:r>
          </w:p>
          <w:p w:rsidR="000E42FD" w:rsidRDefault="0054312B" w:rsidP="00543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reib-</w:t>
            </w:r>
            <w:r w:rsidR="000E42FD">
              <w:t xml:space="preserve"> und </w:t>
            </w:r>
            <w:r>
              <w:t>Lese- B</w:t>
            </w:r>
            <w:r w:rsidR="000E42FD">
              <w:t>erechtigung bei der Verwaltung von Schüle</w:t>
            </w:r>
            <w:r w:rsidR="00F730F7">
              <w:t>r, Lehrer, Klassen und Fächer</w:t>
            </w:r>
            <w:r w:rsidR="000E42FD">
              <w:t>.</w:t>
            </w:r>
          </w:p>
        </w:tc>
      </w:tr>
      <w:tr w:rsidR="00AD1D2A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D1D2A" w:rsidRPr="000E42FD" w:rsidRDefault="00AD1D2A" w:rsidP="000E42FD">
            <w:pPr>
              <w:rPr>
                <w:b w:val="0"/>
              </w:rPr>
            </w:pPr>
            <w:r>
              <w:rPr>
                <w:b w:val="0"/>
              </w:rPr>
              <w:t>Schül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enutz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seberechtigung für</w:t>
            </w:r>
            <w:r w:rsidR="00F730F7">
              <w:t xml:space="preserve"> Schüler, Lehrer, Klassen und Fächer</w:t>
            </w:r>
            <w:r>
              <w:t>.</w:t>
            </w:r>
          </w:p>
        </w:tc>
      </w:tr>
    </w:tbl>
    <w:p w:rsidR="000E42FD" w:rsidRPr="000E42FD" w:rsidRDefault="000E42FD" w:rsidP="000E42FD"/>
    <w:p w:rsidR="0064017E" w:rsidRDefault="0064017E" w:rsidP="0064017E">
      <w:pPr>
        <w:pStyle w:val="berschrift1"/>
      </w:pPr>
      <w:r>
        <w:t>Technische Rahmenbedingungen</w:t>
      </w:r>
      <w:bookmarkEnd w:id="3"/>
    </w:p>
    <w:p w:rsidR="0064017E" w:rsidRDefault="0064017E" w:rsidP="0064017E">
      <w:pPr>
        <w:pStyle w:val="berschrift2"/>
      </w:pPr>
      <w:bookmarkStart w:id="4" w:name="_Toc512428293"/>
      <w:r>
        <w:t>Datenbankmodell</w:t>
      </w:r>
      <w:bookmarkEnd w:id="4"/>
    </w:p>
    <w:p w:rsidR="00862835" w:rsidRDefault="007314B5" w:rsidP="00862835">
      <w:r>
        <w:rPr>
          <w:noProof/>
          <w:lang w:eastAsia="de-DE"/>
        </w:rPr>
        <w:drawing>
          <wp:inline distT="0" distB="0" distL="0" distR="0" wp14:anchorId="605363E5" wp14:editId="312AB604">
            <wp:extent cx="5760720" cy="4453255"/>
            <wp:effectExtent l="0" t="0" r="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2A2" w:rsidRPr="00862835" w:rsidRDefault="003A12A2" w:rsidP="00862835"/>
    <w:p w:rsidR="0064017E" w:rsidRDefault="0064017E" w:rsidP="0064017E">
      <w:pPr>
        <w:pStyle w:val="berschrift2"/>
      </w:pPr>
      <w:bookmarkStart w:id="5" w:name="_Toc512428294"/>
      <w:r>
        <w:lastRenderedPageBreak/>
        <w:t>Klassenmodell</w:t>
      </w:r>
      <w:bookmarkEnd w:id="5"/>
      <w:r w:rsidR="003348DD">
        <w:t xml:space="preserve"> </w:t>
      </w:r>
    </w:p>
    <w:p w:rsidR="00AF0140" w:rsidRDefault="00AF0140" w:rsidP="00AF0140">
      <w:pPr>
        <w:pStyle w:val="berschrift3"/>
      </w:pPr>
      <w:r>
        <w:t>MVC GIBS</w:t>
      </w:r>
    </w:p>
    <w:p w:rsidR="008609EE" w:rsidRPr="008609EE" w:rsidRDefault="008609EE" w:rsidP="008609EE">
      <w:r>
        <w:rPr>
          <w:noProof/>
          <w:lang w:eastAsia="de-DE"/>
        </w:rPr>
        <w:drawing>
          <wp:inline distT="0" distB="0" distL="0" distR="0" wp14:anchorId="1DF453E1" wp14:editId="6FFC09D8">
            <wp:extent cx="3069125" cy="2544410"/>
            <wp:effectExtent l="0" t="0" r="0" b="889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24045" cy="258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140" w:rsidRDefault="00AF0140" w:rsidP="00AF0140">
      <w:pPr>
        <w:pStyle w:val="berschrift3"/>
      </w:pPr>
      <w:r>
        <w:t>Schuladministration</w:t>
      </w:r>
    </w:p>
    <w:p w:rsidR="009459B6" w:rsidRPr="009459B6" w:rsidRDefault="0091627F" w:rsidP="009459B6">
      <w:r>
        <w:rPr>
          <w:noProof/>
          <w:lang w:eastAsia="de-DE"/>
        </w:rPr>
        <w:drawing>
          <wp:inline distT="0" distB="0" distL="0" distR="0" wp14:anchorId="611D6AF7" wp14:editId="05E2B5B7">
            <wp:extent cx="4943192" cy="5570354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52897" cy="558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17E" w:rsidRDefault="0064017E" w:rsidP="0064017E">
      <w:pPr>
        <w:pStyle w:val="berschrift2"/>
      </w:pPr>
      <w:bookmarkStart w:id="6" w:name="_Toc512428298"/>
      <w:r>
        <w:lastRenderedPageBreak/>
        <w:t>Getroffene Sicherheitsmaßnahmen</w:t>
      </w:r>
      <w:bookmarkEnd w:id="6"/>
    </w:p>
    <w:p w:rsidR="0064017E" w:rsidRPr="0064017E" w:rsidRDefault="0064017E" w:rsidP="0064017E"/>
    <w:p w:rsidR="00087FBC" w:rsidRPr="00087FBC" w:rsidRDefault="00087FBC" w:rsidP="00087FBC"/>
    <w:p w:rsidR="00413218" w:rsidRPr="001C545C" w:rsidRDefault="00413218" w:rsidP="001C545C"/>
    <w:p w:rsidR="001C545C" w:rsidRDefault="001C545C" w:rsidP="001C545C"/>
    <w:p w:rsidR="001C545C" w:rsidRPr="001C545C" w:rsidRDefault="001C545C" w:rsidP="001C545C"/>
    <w:sectPr w:rsidR="001C545C" w:rsidRPr="001C545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1183" w:rsidRDefault="008A1183" w:rsidP="00CE1444">
      <w:pPr>
        <w:spacing w:after="0" w:line="240" w:lineRule="auto"/>
      </w:pPr>
      <w:r>
        <w:separator/>
      </w:r>
    </w:p>
  </w:endnote>
  <w:endnote w:type="continuationSeparator" w:id="0">
    <w:p w:rsidR="008A1183" w:rsidRDefault="008A1183" w:rsidP="00CE14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Fuzeile"/>
    </w:pPr>
    <w:r>
      <w:t>Lehrer: D. Mosimann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DA5BA8">
      <w:rPr>
        <w:noProof/>
      </w:rPr>
      <w:t>5</w:t>
    </w:r>
    <w:r>
      <w:fldChar w:fldCharType="end"/>
    </w:r>
    <w:r w:rsidR="00DA5BA8">
      <w:tab/>
      <w:t>L, L, A, P</w:t>
    </w:r>
    <w:bookmarkStart w:id="7" w:name="_GoBack"/>
    <w:bookmarkEnd w:id="7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1183" w:rsidRDefault="008A1183" w:rsidP="00CE1444">
      <w:pPr>
        <w:spacing w:after="0" w:line="240" w:lineRule="auto"/>
      </w:pPr>
      <w:r>
        <w:separator/>
      </w:r>
    </w:p>
  </w:footnote>
  <w:footnote w:type="continuationSeparator" w:id="0">
    <w:p w:rsidR="008A1183" w:rsidRDefault="008A1183" w:rsidP="00CE14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Kopfzeile"/>
    </w:pPr>
    <w:fldSimple w:instr=" FILENAME \* MERGEFORMAT ">
      <w:r>
        <w:rPr>
          <w:noProof/>
        </w:rPr>
        <w:t>doku</w:t>
      </w:r>
    </w:fldSimple>
    <w:r>
      <w:tab/>
      <w:t>M151 / M183</w:t>
    </w:r>
    <w:r>
      <w:tab/>
      <w:t>09.05.2018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5BA8" w:rsidRDefault="00DA5BA8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1096C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650"/>
    <w:rsid w:val="00087FBC"/>
    <w:rsid w:val="000E42FD"/>
    <w:rsid w:val="001C545C"/>
    <w:rsid w:val="001F57CF"/>
    <w:rsid w:val="002D2021"/>
    <w:rsid w:val="003348DD"/>
    <w:rsid w:val="0037555A"/>
    <w:rsid w:val="003A12A2"/>
    <w:rsid w:val="003D124D"/>
    <w:rsid w:val="00413218"/>
    <w:rsid w:val="00423D23"/>
    <w:rsid w:val="004615D8"/>
    <w:rsid w:val="004C3E0E"/>
    <w:rsid w:val="00501327"/>
    <w:rsid w:val="0054312B"/>
    <w:rsid w:val="0064017E"/>
    <w:rsid w:val="00661A05"/>
    <w:rsid w:val="007314B5"/>
    <w:rsid w:val="00802032"/>
    <w:rsid w:val="00827650"/>
    <w:rsid w:val="008609EE"/>
    <w:rsid w:val="00862835"/>
    <w:rsid w:val="008A1183"/>
    <w:rsid w:val="008E0408"/>
    <w:rsid w:val="0091627F"/>
    <w:rsid w:val="00934B32"/>
    <w:rsid w:val="009459B6"/>
    <w:rsid w:val="00985D53"/>
    <w:rsid w:val="0099275A"/>
    <w:rsid w:val="00A62B88"/>
    <w:rsid w:val="00AC6F53"/>
    <w:rsid w:val="00AD1D2A"/>
    <w:rsid w:val="00AF0140"/>
    <w:rsid w:val="00AF27E8"/>
    <w:rsid w:val="00BC1FE2"/>
    <w:rsid w:val="00BC6A89"/>
    <w:rsid w:val="00C2062F"/>
    <w:rsid w:val="00C41A31"/>
    <w:rsid w:val="00CE1444"/>
    <w:rsid w:val="00CE7B54"/>
    <w:rsid w:val="00DA5BA8"/>
    <w:rsid w:val="00F73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12DB18C"/>
  <w15:chartTrackingRefBased/>
  <w15:docId w15:val="{A9087B57-6A48-432C-A3F2-5298FC17E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C545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87FBC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87FBC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87FB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087FB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87FB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087FB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087FB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087FB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1C545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1C54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45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87F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087FBC"/>
    <w:pPr>
      <w:ind w:left="720"/>
      <w:contextualSpacing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087F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87FB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087FB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87FB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087FB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087F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087F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D124D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3D124D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D124D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3D124D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3D124D"/>
    <w:rPr>
      <w:color w:val="0563C1" w:themeColor="hyperlink"/>
      <w:u w:val="single"/>
    </w:rPr>
  </w:style>
  <w:style w:type="paragraph" w:styleId="Kopfzeile">
    <w:name w:val="header"/>
    <w:basedOn w:val="Standard"/>
    <w:link w:val="Kopf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E1444"/>
  </w:style>
  <w:style w:type="paragraph" w:styleId="Fuzeile">
    <w:name w:val="footer"/>
    <w:basedOn w:val="Standard"/>
    <w:link w:val="Fu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E1444"/>
  </w:style>
  <w:style w:type="table" w:styleId="Tabellenraster">
    <w:name w:val="Table Grid"/>
    <w:basedOn w:val="NormaleTabelle"/>
    <w:uiPriority w:val="39"/>
    <w:rsid w:val="000E42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itternetztabelle1hell">
    <w:name w:val="Grid Table 1 Light"/>
    <w:basedOn w:val="NormaleTabelle"/>
    <w:uiPriority w:val="46"/>
    <w:rsid w:val="000E42F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-Zeichnung.vsdx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84D59D-1CFF-4956-99AB-22A6B21656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01</Words>
  <Characters>1900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Stalder</dc:creator>
  <cp:keywords/>
  <dc:description/>
  <cp:lastModifiedBy>Aaron Studer</cp:lastModifiedBy>
  <cp:revision>34</cp:revision>
  <dcterms:created xsi:type="dcterms:W3CDTF">2018-04-25T09:03:00Z</dcterms:created>
  <dcterms:modified xsi:type="dcterms:W3CDTF">2018-05-09T12:12:00Z</dcterms:modified>
</cp:coreProperties>
</file>